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D1EBEA1" w14:textId="77777777" w:rsidR="00F56AC3" w:rsidRPr="009A5D5B" w:rsidRDefault="00F56AC3" w:rsidP="00F56AC3">
      <w:pPr>
        <w:tabs>
          <w:tab w:val="right" w:pos="9360"/>
        </w:tabs>
        <w:rPr>
          <w:rFonts w:ascii="Arial" w:hAnsi="Arial" w:cs="Arial"/>
          <w:b/>
        </w:rPr>
      </w:pPr>
      <w:r w:rsidRPr="009A5D5B">
        <w:rPr>
          <w:rFonts w:ascii="Arial" w:hAnsi="Arial" w:cs="Arial"/>
          <w:b/>
        </w:rPr>
        <w:t xml:space="preserve">44-560 </w:t>
      </w:r>
      <w:proofErr w:type="spellStart"/>
      <w:r w:rsidRPr="009A5D5B">
        <w:rPr>
          <w:rFonts w:ascii="Arial" w:hAnsi="Arial" w:cs="Arial"/>
          <w:b/>
        </w:rPr>
        <w:t>Adv</w:t>
      </w:r>
      <w:proofErr w:type="spellEnd"/>
      <w:r w:rsidRPr="009A5D5B">
        <w:rPr>
          <w:rFonts w:ascii="Arial" w:hAnsi="Arial" w:cs="Arial"/>
          <w:b/>
        </w:rPr>
        <w:t xml:space="preserve"> Topics in </w:t>
      </w:r>
      <w:r>
        <w:rPr>
          <w:rFonts w:ascii="Arial" w:hAnsi="Arial" w:cs="Arial"/>
          <w:b/>
        </w:rPr>
        <w:t>DB</w:t>
      </w:r>
      <w:r w:rsidRPr="009A5D5B">
        <w:rPr>
          <w:rFonts w:ascii="Arial" w:hAnsi="Arial" w:cs="Arial"/>
          <w:b/>
        </w:rPr>
        <w:t xml:space="preserve"> Systems</w:t>
      </w:r>
      <w:r>
        <w:rPr>
          <w:rFonts w:ascii="Arial" w:hAnsi="Arial" w:cs="Arial"/>
          <w:b/>
        </w:rPr>
        <w:t xml:space="preserve"> </w:t>
      </w:r>
      <w:r>
        <w:rPr>
          <w:rFonts w:ascii="Arial" w:hAnsi="Arial" w:cs="Arial"/>
          <w:b/>
        </w:rPr>
        <w:tab/>
        <w:t>Name ________________________________</w:t>
      </w:r>
    </w:p>
    <w:p w14:paraId="6F83F05D" w14:textId="77777777" w:rsidR="002E2914" w:rsidRPr="00F56AC3" w:rsidRDefault="00052FD0" w:rsidP="00F56AC3">
      <w:pPr>
        <w:tabs>
          <w:tab w:val="right" w:pos="7920"/>
        </w:tabs>
        <w:rPr>
          <w:rFonts w:ascii="Arial" w:hAnsi="Arial" w:cs="Arial"/>
          <w:b/>
          <w:i/>
        </w:rPr>
      </w:pPr>
      <w:r>
        <w:rPr>
          <w:rFonts w:ascii="Arial" w:hAnsi="Arial" w:cs="Arial"/>
          <w:b/>
        </w:rPr>
        <w:t>Customer Invoice Handout</w:t>
      </w:r>
      <w:bookmarkStart w:id="0" w:name="_GoBack"/>
      <w:bookmarkEnd w:id="0"/>
      <w:r w:rsidR="00F56AC3">
        <w:rPr>
          <w:rFonts w:ascii="Arial" w:hAnsi="Arial" w:cs="Arial"/>
          <w:b/>
        </w:rPr>
        <w:tab/>
      </w:r>
      <w:r w:rsidR="00F56AC3" w:rsidRPr="00F72AAF">
        <w:rPr>
          <w:rFonts w:ascii="Arial" w:hAnsi="Arial" w:cs="Arial"/>
          <w:i/>
        </w:rPr>
        <w:t>please print</w:t>
      </w:r>
    </w:p>
    <w:p w14:paraId="33A923BC" w14:textId="77777777" w:rsidR="00F56AC3" w:rsidRDefault="00F56AC3"/>
    <w:p w14:paraId="7ACCB830" w14:textId="77777777" w:rsidR="00F56AC3" w:rsidRDefault="00F56AC3">
      <w:r>
        <w:t xml:space="preserve">Use this database for the SQL statements that you are required to write.  </w:t>
      </w:r>
    </w:p>
    <w:p w14:paraId="1AC301ED" w14:textId="77777777" w:rsidR="00F56AC3" w:rsidRDefault="00F56AC3"/>
    <w:p w14:paraId="462D9792" w14:textId="77777777" w:rsidR="00F56AC3" w:rsidRDefault="00F56AC3">
      <w:r>
        <w:object w:dxaOrig="11412" w:dyaOrig="6270" w14:anchorId="3FD576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pt;height:203.2pt" o:ole="">
            <v:imagedata r:id="rId5" o:title=""/>
          </v:shape>
          <o:OLEObject Type="Embed" ProgID="Visio.Drawing.11" ShapeID="_x0000_i1025" DrawAspect="Content" ObjectID="_1286184053" r:id="rId6"/>
        </w:object>
      </w:r>
    </w:p>
    <w:p w14:paraId="5E1C97E6" w14:textId="77777777" w:rsidR="00F56AC3" w:rsidRPr="00F56AC3" w:rsidRDefault="00F56AC3">
      <w:pPr>
        <w:rPr>
          <w:rFonts w:ascii="Arial" w:hAnsi="Arial" w:cs="Arial"/>
          <w:b/>
        </w:rPr>
      </w:pPr>
      <w:r w:rsidRPr="00F56AC3">
        <w:rPr>
          <w:rFonts w:ascii="Arial" w:hAnsi="Arial" w:cs="Arial"/>
          <w:b/>
        </w:rPr>
        <w:t>Sample data for the Customer and Invoice tables (your SQL statements must work for any valid data):</w:t>
      </w:r>
    </w:p>
    <w:p w14:paraId="09FC46EC" w14:textId="77777777" w:rsidR="00F56AC3" w:rsidRDefault="00F56AC3"/>
    <w:p w14:paraId="2E398295" w14:textId="77777777" w:rsidR="00F56AC3" w:rsidRPr="00F56AC3" w:rsidRDefault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>Customer Table</w:t>
      </w:r>
      <w:r w:rsidR="00052FD0">
        <w:rPr>
          <w:rFonts w:ascii="Courier New" w:hAnsi="Courier New" w:cs="Courier New"/>
          <w:b/>
          <w:sz w:val="20"/>
          <w:szCs w:val="20"/>
        </w:rPr>
        <w:t xml:space="preserve"> (column headings are truncated; use Visio diagram for attribute names)</w:t>
      </w:r>
    </w:p>
    <w:p w14:paraId="6F536678" w14:textId="77777777" w:rsidR="00F56AC3" w:rsidRPr="00F56AC3" w:rsidRDefault="00F56AC3">
      <w:pPr>
        <w:rPr>
          <w:rFonts w:ascii="Courier New" w:hAnsi="Courier New" w:cs="Courier New"/>
          <w:b/>
          <w:sz w:val="20"/>
          <w:szCs w:val="20"/>
        </w:rPr>
      </w:pPr>
    </w:p>
    <w:p w14:paraId="6D8EE95A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CUS_CODE CUS_LNAME       CUS_FNAME       C CUS CUS_PHON CUS_BALANCE</w:t>
      </w:r>
    </w:p>
    <w:p w14:paraId="1E9B00EE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>---------- --------------- --------------- - --- -------- -----------</w:t>
      </w:r>
    </w:p>
    <w:p w14:paraId="3B7F7F35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0 </w:t>
      </w:r>
      <w:proofErr w:type="spellStart"/>
      <w:r w:rsidRPr="00F56AC3">
        <w:rPr>
          <w:rFonts w:ascii="Courier New" w:hAnsi="Courier New" w:cs="Courier New"/>
          <w:b/>
          <w:sz w:val="20"/>
          <w:szCs w:val="20"/>
        </w:rPr>
        <w:t>Ramas</w:t>
      </w:r>
      <w:proofErr w:type="spellEnd"/>
      <w:r w:rsidRPr="00F56AC3">
        <w:rPr>
          <w:rFonts w:ascii="Courier New" w:hAnsi="Courier New" w:cs="Courier New"/>
          <w:b/>
          <w:sz w:val="20"/>
          <w:szCs w:val="20"/>
        </w:rPr>
        <w:t xml:space="preserve">           Alfred          A 615 844-2573           0</w:t>
      </w:r>
    </w:p>
    <w:p w14:paraId="253FD871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1 Dunne           Leona           K 713 894-1238           0</w:t>
      </w:r>
    </w:p>
    <w:p w14:paraId="1D5F25C5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2 Smith           Kathy           W 615 894-2285      345.86</w:t>
      </w:r>
    </w:p>
    <w:p w14:paraId="6638AB50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3 </w:t>
      </w:r>
      <w:proofErr w:type="spellStart"/>
      <w:r w:rsidRPr="00F56AC3">
        <w:rPr>
          <w:rFonts w:ascii="Courier New" w:hAnsi="Courier New" w:cs="Courier New"/>
          <w:b/>
          <w:sz w:val="20"/>
          <w:szCs w:val="20"/>
        </w:rPr>
        <w:t>Olowski</w:t>
      </w:r>
      <w:proofErr w:type="spellEnd"/>
      <w:r w:rsidRPr="00F56AC3">
        <w:rPr>
          <w:rFonts w:ascii="Courier New" w:hAnsi="Courier New" w:cs="Courier New"/>
          <w:b/>
          <w:sz w:val="20"/>
          <w:szCs w:val="20"/>
        </w:rPr>
        <w:t xml:space="preserve">         Paul            F 615 894-2180      536.75</w:t>
      </w:r>
    </w:p>
    <w:p w14:paraId="27111779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4 Orlando         Myron             615 222-1672           0</w:t>
      </w:r>
    </w:p>
    <w:p w14:paraId="55BE36A7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5 O'Brian         Amy             B 713 442-3381           0</w:t>
      </w:r>
    </w:p>
    <w:p w14:paraId="7D437942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6 Brown           James           G 615 297-1228      221.19</w:t>
      </w:r>
    </w:p>
    <w:p w14:paraId="208FDBF4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7 Williams        George            615 290-2556      768.93</w:t>
      </w:r>
    </w:p>
    <w:p w14:paraId="49F5E699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8 </w:t>
      </w:r>
      <w:proofErr w:type="spellStart"/>
      <w:r w:rsidRPr="00F56AC3">
        <w:rPr>
          <w:rFonts w:ascii="Courier New" w:hAnsi="Courier New" w:cs="Courier New"/>
          <w:b/>
          <w:sz w:val="20"/>
          <w:szCs w:val="20"/>
        </w:rPr>
        <w:t>Farriss</w:t>
      </w:r>
      <w:proofErr w:type="spellEnd"/>
      <w:r w:rsidRPr="00F56AC3">
        <w:rPr>
          <w:rFonts w:ascii="Courier New" w:hAnsi="Courier New" w:cs="Courier New"/>
          <w:b/>
          <w:sz w:val="20"/>
          <w:szCs w:val="20"/>
        </w:rPr>
        <w:t xml:space="preserve">         Anne            G 713 382-7185      216.55</w:t>
      </w:r>
    </w:p>
    <w:p w14:paraId="799C55F1" w14:textId="77777777" w:rsid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10019 Smith           </w:t>
      </w:r>
      <w:proofErr w:type="spellStart"/>
      <w:r w:rsidRPr="00F56AC3">
        <w:rPr>
          <w:rFonts w:ascii="Courier New" w:hAnsi="Courier New" w:cs="Courier New"/>
          <w:b/>
          <w:sz w:val="20"/>
          <w:szCs w:val="20"/>
        </w:rPr>
        <w:t>Olette</w:t>
      </w:r>
      <w:proofErr w:type="spellEnd"/>
      <w:r w:rsidRPr="00F56AC3">
        <w:rPr>
          <w:rFonts w:ascii="Courier New" w:hAnsi="Courier New" w:cs="Courier New"/>
          <w:b/>
          <w:sz w:val="20"/>
          <w:szCs w:val="20"/>
        </w:rPr>
        <w:t xml:space="preserve">          K 615 297-3809           0</w:t>
      </w:r>
    </w:p>
    <w:p w14:paraId="7D9A00FF" w14:textId="77777777" w:rsid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</w:p>
    <w:p w14:paraId="18253FFC" w14:textId="77777777" w:rsid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Invoice Table</w:t>
      </w:r>
      <w:r w:rsidR="00052FD0">
        <w:rPr>
          <w:rFonts w:ascii="Courier New" w:hAnsi="Courier New" w:cs="Courier New"/>
          <w:b/>
          <w:sz w:val="20"/>
          <w:szCs w:val="20"/>
        </w:rPr>
        <w:t xml:space="preserve"> </w:t>
      </w:r>
      <w:r w:rsidR="00052FD0">
        <w:rPr>
          <w:rFonts w:ascii="Courier New" w:hAnsi="Courier New" w:cs="Courier New"/>
          <w:b/>
          <w:sz w:val="20"/>
          <w:szCs w:val="20"/>
        </w:rPr>
        <w:t>(</w:t>
      </w:r>
      <w:r w:rsidR="00052FD0" w:rsidRPr="00052FD0">
        <w:rPr>
          <w:rFonts w:ascii="Courier New" w:hAnsi="Courier New" w:cs="Courier New"/>
          <w:b/>
          <w:sz w:val="20"/>
          <w:szCs w:val="20"/>
        </w:rPr>
        <w:t>column headings are truncated; use Visio diagram for attribute names</w:t>
      </w:r>
      <w:r w:rsidR="00052FD0">
        <w:rPr>
          <w:rFonts w:ascii="Courier New" w:hAnsi="Courier New" w:cs="Courier New"/>
          <w:b/>
          <w:sz w:val="20"/>
          <w:szCs w:val="20"/>
        </w:rPr>
        <w:t>)</w:t>
      </w:r>
    </w:p>
    <w:p w14:paraId="68145813" w14:textId="77777777" w:rsid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</w:p>
    <w:p w14:paraId="6F83AD36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>INV_NUMBER   CUS_CODE INV_DATE</w:t>
      </w:r>
    </w:p>
    <w:p w14:paraId="2998E86E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>---------- ---------- ---------</w:t>
      </w:r>
    </w:p>
    <w:p w14:paraId="6A198885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1      10014 16-JAN-08</w:t>
      </w:r>
    </w:p>
    <w:p w14:paraId="709737DF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2      10011 16-JAN-08</w:t>
      </w:r>
    </w:p>
    <w:p w14:paraId="744752E1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3      10012 16-JAN-08</w:t>
      </w:r>
    </w:p>
    <w:p w14:paraId="6F437F17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4      10011 17-JAN-08</w:t>
      </w:r>
    </w:p>
    <w:p w14:paraId="0B6F9137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5      10018 17-JAN-08</w:t>
      </w:r>
    </w:p>
    <w:p w14:paraId="5222A832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6      10014 17-JAN-08</w:t>
      </w:r>
    </w:p>
    <w:p w14:paraId="169B6F5E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7      10015 17-JAN-08</w:t>
      </w:r>
    </w:p>
    <w:p w14:paraId="640C1D85" w14:textId="77777777" w:rsidR="00F56AC3" w:rsidRPr="00F56AC3" w:rsidRDefault="00F56AC3" w:rsidP="00F56AC3">
      <w:pPr>
        <w:rPr>
          <w:rFonts w:ascii="Courier New" w:hAnsi="Courier New" w:cs="Courier New"/>
          <w:b/>
          <w:sz w:val="20"/>
          <w:szCs w:val="20"/>
        </w:rPr>
      </w:pPr>
      <w:r w:rsidRPr="00F56AC3">
        <w:rPr>
          <w:rFonts w:ascii="Courier New" w:hAnsi="Courier New" w:cs="Courier New"/>
          <w:b/>
          <w:sz w:val="20"/>
          <w:szCs w:val="20"/>
        </w:rPr>
        <w:t xml:space="preserve">      1008      10011 17-JAN-08</w:t>
      </w:r>
    </w:p>
    <w:sectPr w:rsidR="00F56AC3" w:rsidRPr="00F56AC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6AC3"/>
    <w:rsid w:val="00052FD0"/>
    <w:rsid w:val="002E2914"/>
    <w:rsid w:val="00556049"/>
    <w:rsid w:val="00F56A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003A8D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6A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6AC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fontTable" Target="fontTable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246</Words>
  <Characters>1403</Characters>
  <Application>Microsoft Macintosh Word</Application>
  <DocSecurity>0</DocSecurity>
  <Lines>11</Lines>
  <Paragraphs>3</Paragraphs>
  <ScaleCrop>false</ScaleCrop>
  <Company/>
  <LinksUpToDate>false</LinksUpToDate>
  <CharactersWithSpaces>1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rry</dc:creator>
  <cp:lastModifiedBy>Merry McDonald</cp:lastModifiedBy>
  <cp:revision>4</cp:revision>
  <dcterms:created xsi:type="dcterms:W3CDTF">2011-10-22T21:58:00Z</dcterms:created>
  <dcterms:modified xsi:type="dcterms:W3CDTF">2012-10-21T17:34:00Z</dcterms:modified>
</cp:coreProperties>
</file>